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9" o:title=""/>
          </v:shape>
          <o:OLEObject Type="Embed" ProgID="Visio.Drawing.11" ShapeID="_x0000_i1025" DrawAspect="Content" ObjectID="_1408178458" r:id="rId10"/>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1" o:title=""/>
          </v:shape>
          <o:OLEObject Type="Embed" ProgID="Visio.Drawing.11" ShapeID="_x0000_i1026" DrawAspect="Content" ObjectID="_1408178459" r:id="rId12"/>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3" o:title=""/>
          </v:shape>
          <o:OLEObject Type="Embed" ProgID="Visio.Drawing.11" ShapeID="_x0000_i1027" DrawAspect="Content" ObjectID="_1408178460" r:id="rId14"/>
        </w:object>
      </w:r>
    </w:p>
    <w:p w:rsidR="005621D0" w:rsidRDefault="0077585F" w:rsidP="0077585F">
      <w:pPr>
        <w:pStyle w:val="2"/>
        <w:rPr>
          <w:rFonts w:ascii="微软雅黑" w:eastAsia="微软雅黑" w:hAnsi="微软雅黑"/>
        </w:rPr>
      </w:pPr>
      <w:proofErr w:type="spellStart"/>
      <w:proofErr w:type="gramStart"/>
      <w:r>
        <w:rPr>
          <w:rFonts w:ascii="微软雅黑" w:eastAsia="微软雅黑" w:hAnsi="微软雅黑" w:hint="eastAsia"/>
        </w:rPr>
        <w:t>css</w:t>
      </w:r>
      <w:proofErr w:type="spellEnd"/>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5" o:title=""/>
          </v:shape>
          <o:OLEObject Type="Embed" ProgID="Visio.Drawing.11" ShapeID="_x0000_i1028" DrawAspect="Content" ObjectID="_1408178461" r:id="rId16"/>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2"/>
        <w:rPr>
          <w:rFonts w:ascii="微软雅黑" w:eastAsia="微软雅黑" w:hAnsi="微软雅黑"/>
        </w:rPr>
      </w:pPr>
      <w:proofErr w:type="spellStart"/>
      <w:proofErr w:type="gramStart"/>
      <w:r>
        <w:rPr>
          <w:rFonts w:ascii="微软雅黑" w:eastAsia="微软雅黑" w:hAnsi="微软雅黑" w:hint="eastAsia"/>
        </w:rPr>
        <w:t>javascript</w:t>
      </w:r>
      <w:proofErr w:type="spellEnd"/>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7" o:title=""/>
          </v:shape>
          <o:OLEObject Type="Embed" ProgID="Visio.Drawing.11" ShapeID="_x0000_i1029" DrawAspect="Content" ObjectID="_1408178462" r:id="rId18"/>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FD7D08">
        <w:fldChar w:fldCharType="begin"/>
      </w:r>
      <w:r w:rsidR="00FD7D08">
        <w:instrText xml:space="preserve"> HYPERLINK \l "_</w:instrText>
      </w:r>
      <w:r w:rsidR="00FD7D08">
        <w:instrText>项目配置</w:instrText>
      </w:r>
      <w:r w:rsidR="00FD7D08">
        <w:instrText xml:space="preserve">" </w:instrText>
      </w:r>
      <w:r w:rsidR="00FD7D08">
        <w:fldChar w:fldCharType="separate"/>
      </w:r>
      <w:r w:rsidRPr="00AF29E2">
        <w:rPr>
          <w:rStyle w:val="a6"/>
          <w:rFonts w:ascii="微软雅黑" w:eastAsia="微软雅黑" w:hAnsi="微软雅黑" w:hint="eastAsia"/>
        </w:rPr>
        <w:t>工具的使用</w:t>
      </w:r>
      <w:r w:rsidR="00FD7D08">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9" o:title=""/>
          </v:shape>
          <o:OLEObject Type="Embed" ProgID="Visio.Drawing.11" ShapeID="_x0000_i1030" DrawAspect="Content" ObjectID="_1408178463" r:id="rId20"/>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1" o:title=""/>
          </v:shape>
          <o:OLEObject Type="Embed" ProgID="Visio.Drawing.11" ShapeID="_x0000_i1031" DrawAspect="Content" ObjectID="_1408178464" r:id="rId22"/>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3" o:title=""/>
          </v:shape>
          <o:OLEObject Type="Embed" ProgID="Visio.Drawing.11" ShapeID="_x0000_i1032" DrawAspect="Content" ObjectID="_1408178465" r:id="rId24"/>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5" o:title=""/>
          </v:shape>
          <o:OLEObject Type="Embed" ProgID="Visio.Drawing.11" ShapeID="_x0000_i1033" DrawAspect="Content" ObjectID="_1408178466" r:id="rId26"/>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E813A1">
        <w:rPr>
          <w:rFonts w:ascii="微软雅黑" w:eastAsia="微软雅黑" w:hAnsi="微软雅黑" w:hint="eastAsia"/>
        </w:rPr>
        <w:t>无</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Pr="00EA314D" w:rsidRDefault="007F5F48" w:rsidP="0011157D">
      <w:pPr>
        <w:spacing w:line="0" w:lineRule="atLeast"/>
        <w:rPr>
          <w:rFonts w:ascii="微软雅黑" w:eastAsia="微软雅黑" w:hAnsi="微软雅黑"/>
        </w:rPr>
      </w:pPr>
      <w:r>
        <w:object w:dxaOrig="4336" w:dyaOrig="1502">
          <v:shape id="_x0000_i1034" type="#_x0000_t75" style="width:216.75pt;height:75pt" o:ole="">
            <v:imagedata r:id="rId27" o:title=""/>
          </v:shape>
          <o:OLEObject Type="Embed" ProgID="Visio.Drawing.11" ShapeID="_x0000_i1034" DrawAspect="Content" ObjectID="_1408178467" r:id="rId28"/>
        </w:object>
      </w: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rPr>
          <w:rFonts w:ascii="微软雅黑" w:eastAsia="微软雅黑" w:hAnsi="微软雅黑"/>
        </w:rPr>
      </w:pPr>
      <w:r>
        <w:object w:dxaOrig="9155" w:dyaOrig="8871">
          <v:shape id="_x0000_i1035" type="#_x0000_t75" style="width:415.5pt;height:402pt" o:ole="">
            <v:imagedata r:id="rId29" o:title=""/>
          </v:shape>
          <o:OLEObject Type="Embed" ProgID="Visio.Drawing.11" ShapeID="_x0000_i1035" DrawAspect="Content" ObjectID="_1408178468" r:id="rId30"/>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1" o:title=""/>
          </v:shape>
          <o:OLEObject Type="Embed" ProgID="Visio.Drawing.11" ShapeID="_x0000_i1036" DrawAspect="Content" ObjectID="_1408178469" r:id="rId32"/>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lastRenderedPageBreak/>
        <w:t>NOPARSE</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p w:rsidR="00765AB3" w:rsidRPr="00765AB3" w:rsidRDefault="00A003EB" w:rsidP="002052B9">
      <w:pPr>
        <w:spacing w:line="0" w:lineRule="atLeast"/>
        <w:rPr>
          <w:rFonts w:ascii="微软雅黑" w:eastAsia="微软雅黑" w:hAnsi="微软雅黑"/>
        </w:rPr>
      </w:pPr>
      <w:r>
        <w:object w:dxaOrig="4053" w:dyaOrig="3202">
          <v:shape id="_x0000_i1037" type="#_x0000_t75" style="width:202.5pt;height:159.75pt" o:ole="">
            <v:imagedata r:id="rId33" o:title=""/>
          </v:shape>
          <o:OLEObject Type="Embed" ProgID="Visio.Drawing.11" ShapeID="_x0000_i1037" DrawAspect="Content" ObjectID="_1408178470" r:id="rId34"/>
        </w:object>
      </w:r>
    </w:p>
    <w:p w:rsidR="00435B72" w:rsidRDefault="005D23F5" w:rsidP="005D23F5">
      <w:pPr>
        <w:pStyle w:val="2"/>
        <w:rPr>
          <w:rFonts w:ascii="微软雅黑" w:eastAsia="微软雅黑" w:hAnsi="微软雅黑"/>
        </w:rPr>
      </w:pPr>
      <w:bookmarkStart w:id="17" w:name="OLE_LINK15"/>
      <w:bookmarkStart w:id="18" w:name="OLE_LINK16"/>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19" w:name="OLE_LINK11"/>
      <w:bookmarkStart w:id="20" w:name="OLE_LINK12"/>
      <w:bookmarkEnd w:id="17"/>
      <w:bookmarkEnd w:id="18"/>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19"/>
      <w:bookmarkEnd w:id="20"/>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P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75pt" o:ole="">
            <v:imagedata r:id="rId35" o:title=""/>
          </v:shape>
          <o:OLEObject Type="Embed" ProgID="Visio.Drawing.11" ShapeID="_x0000_i1038" DrawAspect="Content" ObjectID="_1408178471" r:id="rId36"/>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Pr="000B68DE" w:rsidRDefault="007878FD" w:rsidP="002052B9">
      <w:pPr>
        <w:spacing w:line="0" w:lineRule="atLeast"/>
      </w:pPr>
      <w:r>
        <w:object w:dxaOrig="6037" w:dyaOrig="2635">
          <v:shape id="_x0000_i1039" type="#_x0000_t75" style="width:301.5pt;height:132pt" o:ole="">
            <v:imagedata r:id="rId37" o:title=""/>
          </v:shape>
          <o:OLEObject Type="Embed" ProgID="Visio.Drawing.11" ShapeID="_x0000_i1039" DrawAspect="Content" ObjectID="_1408178472" r:id="rId38"/>
        </w:object>
      </w: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lastRenderedPageBreak/>
        <w:drawing>
          <wp:inline distT="0" distB="0" distL="0" distR="0" wp14:anchorId="0A5FA1D4" wp14:editId="11CFE83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w:t>
      </w:r>
      <w:proofErr w:type="spellStart"/>
      <w:r w:rsidR="0016716E">
        <w:rPr>
          <w:rFonts w:ascii="微软雅黑" w:eastAsia="微软雅黑" w:hAnsi="微软雅黑" w:hint="eastAsia"/>
        </w:rPr>
        <w:t>css</w:t>
      </w:r>
      <w:proofErr w:type="spellEnd"/>
      <w:r w:rsidR="0016716E">
        <w:rPr>
          <w:rFonts w:ascii="微软雅黑" w:eastAsia="微软雅黑" w:hAnsi="微软雅黑" w:hint="eastAsia"/>
        </w:rPr>
        <w:t>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w:t>
      </w:r>
      <w:proofErr w:type="spellStart"/>
      <w:r>
        <w:rPr>
          <w:rFonts w:ascii="微软雅黑" w:eastAsia="微软雅黑" w:hAnsi="微软雅黑" w:hint="eastAsia"/>
        </w:rPr>
        <w:t>js</w:t>
      </w:r>
      <w:proofErr w:type="spellEnd"/>
      <w:r>
        <w:rPr>
          <w:rFonts w:ascii="微软雅黑" w:eastAsia="微软雅黑" w:hAnsi="微软雅黑" w:hint="eastAsia"/>
        </w:rPr>
        <w:t>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700CEB55" wp14:editId="3AAD1C28">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1" w:name="_工具使用"/>
      <w:bookmarkEnd w:id="21"/>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r w:rsidR="003D7701">
        <w:fldChar w:fldCharType="begin"/>
      </w:r>
      <w:r w:rsidR="003D7701">
        <w:instrText xml:space="preserve"> HYPERLINK "http://nodejs.org/" </w:instrText>
      </w:r>
      <w:r w:rsidR="003D7701">
        <w:fldChar w:fldCharType="separate"/>
      </w:r>
      <w:r w:rsidRPr="00FB1E1B">
        <w:rPr>
          <w:rStyle w:val="a6"/>
          <w:rFonts w:ascii="微软雅黑" w:eastAsia="微软雅黑" w:hAnsi="微软雅黑" w:hint="eastAsia"/>
        </w:rPr>
        <w:t>nodejs</w:t>
      </w:r>
      <w:r w:rsidR="003D7701">
        <w:rPr>
          <w:rStyle w:val="a6"/>
          <w:rFonts w:ascii="微软雅黑" w:eastAsia="微软雅黑" w:hAnsi="微软雅黑"/>
        </w:rPr>
        <w:fldChar w:fldCharType="end"/>
      </w:r>
      <w:r>
        <w:rPr>
          <w:rFonts w:ascii="微软雅黑" w:eastAsia="微软雅黑" w:hAnsi="微软雅黑" w:hint="eastAsia"/>
        </w:rPr>
        <w:t>编写，因此需要使用者先安装</w:t>
      </w:r>
      <w:r w:rsidR="00FD7D08">
        <w:fldChar w:fldCharType="begin"/>
      </w:r>
      <w:r w:rsidR="00FD7D08">
        <w:instrText xml:space="preserve"> HYPERLINK "http://nodejs.org/" </w:instrText>
      </w:r>
      <w:r w:rsidR="00FD7D08">
        <w:fldChar w:fldCharType="separate"/>
      </w:r>
      <w:r w:rsidRPr="00FB1E1B">
        <w:rPr>
          <w:rStyle w:val="a6"/>
          <w:rFonts w:ascii="微软雅黑" w:eastAsia="微软雅黑" w:hAnsi="微软雅黑" w:hint="eastAsia"/>
        </w:rPr>
        <w:t>nodejs</w:t>
      </w:r>
      <w:r w:rsidR="00FD7D08">
        <w:rPr>
          <w:rStyle w:val="a6"/>
          <w:rFonts w:ascii="微软雅黑" w:eastAsia="微软雅黑" w:hAnsi="微软雅黑"/>
        </w:rPr>
        <w:fldChar w:fldCharType="end"/>
      </w:r>
      <w:r>
        <w:rPr>
          <w:rFonts w:ascii="微软雅黑" w:eastAsia="微软雅黑" w:hAnsi="微软雅黑" w:hint="eastAsia"/>
        </w:rPr>
        <w:t>环境</w:t>
      </w:r>
      <w:r w:rsidR="00FB1E1B">
        <w:rPr>
          <w:rFonts w:ascii="微软雅黑" w:eastAsia="微软雅黑" w:hAnsi="微软雅黑" w:hint="eastAsia"/>
        </w:rPr>
        <w:t>，</w:t>
      </w:r>
      <w:proofErr w:type="spellStart"/>
      <w:r w:rsidR="00FB1E1B">
        <w:rPr>
          <w:rFonts w:ascii="微软雅黑" w:eastAsia="微软雅黑" w:hAnsi="微软雅黑" w:hint="eastAsia"/>
        </w:rPr>
        <w:t>nodejs</w:t>
      </w:r>
      <w:proofErr w:type="spellEnd"/>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41" w:history="1">
        <w:r w:rsidR="00273E0A">
          <w:rPr>
            <w:rStyle w:val="a6"/>
          </w:rPr>
          <w:t>http://nodejs.org/</w:t>
        </w:r>
      </w:hyperlink>
    </w:p>
    <w:p w:rsidR="00DE1DBC" w:rsidRDefault="00917F46" w:rsidP="00917F46">
      <w:pPr>
        <w:pStyle w:val="2"/>
        <w:rPr>
          <w:rFonts w:ascii="微软雅黑" w:eastAsia="微软雅黑" w:hAnsi="微软雅黑"/>
        </w:rPr>
      </w:pPr>
      <w:bookmarkStart w:id="22" w:name="_获取工具"/>
      <w:bookmarkEnd w:id="22"/>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C504DC" w:rsidP="002052B9">
      <w:pPr>
        <w:spacing w:line="0" w:lineRule="atLeast"/>
        <w:rPr>
          <w:rFonts w:ascii="微软雅黑" w:eastAsia="微软雅黑" w:hAnsi="微软雅黑"/>
        </w:rPr>
      </w:pPr>
      <w:hyperlink r:id="rId42"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3" w:name="_项目配置"/>
      <w:bookmarkEnd w:id="23"/>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1E1E032C" wp14:editId="006C8442">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0" type="#_x0000_t75" style="width:358.5pt;height:145.5pt" o:ole="">
            <v:imagedata r:id="rId44" o:title=""/>
          </v:shape>
          <o:OLEObject Type="Embed" ProgID="Visio.Drawing.11" ShapeID="_x0000_i1040" DrawAspect="Content" ObjectID="_1408178473" r:id="rId45"/>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sidR="005C69D7">
        <w:rPr>
          <w:rFonts w:ascii="微软雅黑" w:eastAsia="微软雅黑" w:hAnsi="微软雅黑" w:hint="eastAsia"/>
        </w:rPr>
        <w:t>，具体参数见</w:t>
      </w:r>
      <w:r w:rsidR="00FD7D08">
        <w:fldChar w:fldCharType="begin"/>
      </w:r>
      <w:r w:rsidR="00FD7D08">
        <w:instrText xml:space="preserve"> HYPERLINK \l "_</w:instrText>
      </w:r>
      <w:r w:rsidR="00FD7D08">
        <w:instrText>配置参数</w:instrText>
      </w:r>
      <w:r w:rsidR="00FD7D08">
        <w:instrText xml:space="preserve">" </w:instrText>
      </w:r>
      <w:r w:rsidR="00FD7D08">
        <w:fldChar w:fldCharType="separate"/>
      </w:r>
      <w:r w:rsidR="005C69D7" w:rsidRPr="005C69D7">
        <w:rPr>
          <w:rStyle w:val="a6"/>
          <w:rFonts w:ascii="微软雅黑" w:eastAsia="微软雅黑" w:hAnsi="微软雅黑" w:hint="eastAsia"/>
        </w:rPr>
        <w:t>配置参数</w:t>
      </w:r>
      <w:r w:rsidR="00FD7D08">
        <w:rPr>
          <w:rStyle w:val="a6"/>
          <w:rFonts w:ascii="微软雅黑" w:eastAsia="微软雅黑" w:hAnsi="微软雅黑"/>
        </w:rPr>
        <w:fldChar w:fldCharType="end"/>
      </w:r>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4" w:name="_配置参数"/>
      <w:bookmarkEnd w:id="24"/>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25" w:name="_DIR_WEBROOT"/>
      <w:bookmarkEnd w:id="25"/>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26" w:name="_DIR_SOURCE"/>
      <w:bookmarkEnd w:id="26"/>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27" w:name="_DIR_OUTPUT"/>
      <w:bookmarkEnd w:id="27"/>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r w:rsidR="003D7701">
        <w:fldChar w:fldCharType="begin"/>
      </w:r>
      <w:r w:rsidR="003D7701">
        <w:instrText xml:space="preserve"> HYPERLINK \l "_DIR_OUTPUT" </w:instrText>
      </w:r>
      <w:r w:rsidR="003D7701">
        <w:fldChar w:fldCharType="separate"/>
      </w:r>
      <w:r w:rsidRPr="00106E2B">
        <w:rPr>
          <w:rStyle w:val="a6"/>
          <w:rFonts w:ascii="微软雅黑" w:eastAsia="微软雅黑" w:hAnsi="微软雅黑" w:hint="eastAsia"/>
        </w:rPr>
        <w:t>DIR_OUTPUT</w:t>
      </w:r>
      <w:r w:rsidR="003D7701">
        <w:rPr>
          <w:rStyle w:val="a6"/>
          <w:rFonts w:ascii="微软雅黑" w:eastAsia="微软雅黑" w:hAnsi="微软雅黑"/>
        </w:rPr>
        <w:fldChar w:fldCharType="end"/>
      </w:r>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FD7D08">
        <w:fldChar w:fldCharType="begin"/>
      </w:r>
      <w:r w:rsidR="00FD7D08">
        <w:instrText xml:space="preserve"> HYPERLINK \l "_DIR_WEBROOT" </w:instrText>
      </w:r>
      <w:r w:rsidR="00FD7D08">
        <w:fldChar w:fldCharType="separate"/>
      </w:r>
      <w:r w:rsidR="006C2EBA" w:rsidRPr="00106E2B">
        <w:rPr>
          <w:rStyle w:val="a6"/>
          <w:rFonts w:ascii="微软雅黑" w:eastAsia="微软雅黑" w:hAnsi="微软雅黑" w:hint="eastAsia"/>
        </w:rPr>
        <w:t>DIR_WEBROOT</w:t>
      </w:r>
      <w:r w:rsidR="00FD7D08">
        <w:rPr>
          <w:rStyle w:val="a6"/>
          <w:rFonts w:ascii="微软雅黑" w:eastAsia="微软雅黑" w:hAnsi="微软雅黑"/>
        </w:rPr>
        <w:fldChar w:fldCharType="end"/>
      </w:r>
      <w:r w:rsidR="006C2EBA">
        <w:rPr>
          <w:rFonts w:ascii="微软雅黑" w:eastAsia="微软雅黑" w:hAnsi="微软雅黑" w:hint="eastAsia"/>
        </w:rPr>
        <w:t>下以</w:t>
      </w:r>
      <w:r w:rsidR="00FD7D08">
        <w:fldChar w:fldCharType="begin"/>
      </w:r>
      <w:r w:rsidR="00FD7D08">
        <w:instrText xml:space="preserve"> HYPERLINK \l "_DIR_OUTPUT" </w:instrText>
      </w:r>
      <w:r w:rsidR="00FD7D08">
        <w:fldChar w:fldCharType="separate"/>
      </w:r>
      <w:r w:rsidR="006C2EBA" w:rsidRPr="00106E2B">
        <w:rPr>
          <w:rStyle w:val="a6"/>
          <w:rFonts w:ascii="微软雅黑" w:eastAsia="微软雅黑" w:hAnsi="微软雅黑" w:hint="eastAsia"/>
        </w:rPr>
        <w:t>DIR_OUTPUT</w:t>
      </w:r>
      <w:r w:rsidR="00FD7D08">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28" w:name="_DIR_SOURCE_TP"/>
      <w:bookmarkEnd w:id="28"/>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29" w:name="_DIR_STATIC"/>
      <w:bookmarkEnd w:id="29"/>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921DC3">
        <w:fldChar w:fldCharType="begin"/>
      </w:r>
      <w:r w:rsidR="00921DC3">
        <w:instrText xml:space="preserve"> HYPERLINK \l "_DIR_WEBROOT" </w:instrText>
      </w:r>
      <w:r w:rsidR="00921DC3">
        <w:fldChar w:fldCharType="separate"/>
      </w:r>
      <w:r w:rsidRPr="00106E2B">
        <w:rPr>
          <w:rStyle w:val="a6"/>
          <w:rFonts w:ascii="微软雅黑" w:eastAsia="微软雅黑" w:hAnsi="微软雅黑" w:hint="eastAsia"/>
        </w:rPr>
        <w:t>DIR_WEBROOT</w:t>
      </w:r>
      <w:r w:rsidR="00921DC3">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w:t>
      </w:r>
      <w:proofErr w:type="gramStart"/>
      <w:r w:rsidR="00561B0A">
        <w:rPr>
          <w:rFonts w:ascii="微软雅黑" w:eastAsia="微软雅黑" w:hAnsi="微软雅黑" w:hint="eastAsia"/>
        </w:rPr>
        <w:t>配置此</w:t>
      </w:r>
      <w:proofErr w:type="gramEnd"/>
      <w:r w:rsidR="00561B0A">
        <w:rPr>
          <w:rFonts w:ascii="微软雅黑" w:eastAsia="微软雅黑" w:hAnsi="微软雅黑" w:hint="eastAsia"/>
        </w:rPr>
        <w:t>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0" w:name="_DM_STATIC"/>
      <w:bookmarkEnd w:id="30"/>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FD7D08">
        <w:fldChar w:fldCharType="begin"/>
      </w:r>
      <w:r w:rsidR="00FD7D08">
        <w:instrText xml:space="preserve"> HYPERLINK \l "_DIR_STATIC" </w:instrText>
      </w:r>
      <w:r w:rsidR="00FD7D08">
        <w:fldChar w:fldCharType="separate"/>
      </w:r>
      <w:r w:rsidRPr="00B95834">
        <w:rPr>
          <w:rStyle w:val="a6"/>
          <w:rFonts w:ascii="微软雅黑" w:eastAsia="微软雅黑" w:hAnsi="微软雅黑" w:hint="eastAsia"/>
        </w:rPr>
        <w:t>DIR_STATIC</w:t>
      </w:r>
      <w:r w:rsidR="00FD7D08">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lastRenderedPageBreak/>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1" w:name="_CORE_LIST_JS"/>
      <w:bookmarkEnd w:id="31"/>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w:t>
      </w:r>
      <w:proofErr w:type="gramStart"/>
      <w:r w:rsidRPr="005A435A">
        <w:rPr>
          <w:rFonts w:ascii="微软雅黑" w:eastAsia="微软雅黑" w:hAnsi="微软雅黑"/>
        </w:rPr>
        <w:t>:/</w:t>
      </w:r>
      <w:proofErr w:type="spellStart"/>
      <w:proofErr w:type="gramEnd"/>
      <w:r w:rsidRPr="005A435A">
        <w:rPr>
          <w:rFonts w:ascii="微软雅黑" w:eastAsia="微软雅黑" w:hAnsi="微软雅黑"/>
        </w:rPr>
        <w:t>nej</w:t>
      </w:r>
      <w:proofErr w:type="spellEnd"/>
      <w:r w:rsidRPr="005A435A">
        <w:rPr>
          <w:rFonts w:ascii="微软雅黑" w:eastAsia="微软雅黑" w:hAnsi="微软雅黑"/>
        </w:rPr>
        <w:t>/</w:t>
      </w:r>
      <w:proofErr w:type="spellStart"/>
      <w:r w:rsidRPr="005A435A">
        <w:rPr>
          <w:rFonts w:ascii="微软雅黑" w:eastAsia="微软雅黑" w:hAnsi="微软雅黑"/>
        </w:rPr>
        <w:t>src</w:t>
      </w:r>
      <w:proofErr w:type="spellEnd"/>
      <w:r w:rsidRPr="005A435A">
        <w:rPr>
          <w:rFonts w:ascii="微软雅黑" w:eastAsia="微软雅黑" w:hAnsi="微软雅黑"/>
        </w:rPr>
        <w:t>","</w:t>
      </w:r>
      <w:proofErr w:type="spellStart"/>
      <w:r w:rsidRPr="005A435A">
        <w:rPr>
          <w:rFonts w:ascii="微软雅黑" w:eastAsia="微软雅黑" w:hAnsi="微软雅黑"/>
        </w:rPr>
        <w:t>config_lib_root</w:t>
      </w:r>
      <w:proofErr w:type="spellEnd"/>
      <w:r w:rsidRPr="005A435A">
        <w:rPr>
          <w:rFonts w:ascii="微软雅黑" w:eastAsia="微软雅黑" w:hAnsi="微软雅黑"/>
        </w:rPr>
        <w: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lastRenderedPageBreak/>
        <w:t>输入文件后缀匹配规则</w:t>
      </w:r>
      <w:r>
        <w:rPr>
          <w:rFonts w:hint="eastAsia"/>
        </w:rPr>
        <w:t>（主要是</w:t>
      </w:r>
      <w:hyperlink w:anchor="_DIR_SOURCE" w:history="1">
        <w:r w:rsidRPr="00870BEF">
          <w:rPr>
            <w:rStyle w:val="a6"/>
            <w:rFonts w:hint="eastAsia"/>
          </w:rPr>
          <w:t>DIR_SOURCE</w:t>
        </w:r>
      </w:hyperlink>
      <w:r>
        <w:rPr>
          <w:rFonts w:hint="eastAsia"/>
        </w:rPr>
        <w:t>和</w:t>
      </w:r>
      <w:r>
        <w:fldChar w:fldCharType="begin"/>
      </w:r>
      <w:r>
        <w:instrText xml:space="preserve"> HYPERLINK  \l "_DIR_SOURCE_TP" </w:instrText>
      </w:r>
      <w:r>
        <w:fldChar w:fldCharType="separate"/>
      </w:r>
      <w:r w:rsidRPr="00870BEF">
        <w:rPr>
          <w:rStyle w:val="a6"/>
          <w:rFonts w:hint="eastAsia"/>
        </w:rPr>
        <w:t>DIR_SOURCE_TP</w:t>
      </w:r>
      <w:r>
        <w:fldChar w:fldCharType="end"/>
      </w:r>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hint="eastAsia"/>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强制变更版本信息</w:t>
      </w:r>
    </w:p>
    <w:p w:rsidR="009C336C" w:rsidRDefault="009C336C" w:rsidP="009C336C">
      <w:pPr>
        <w:pStyle w:val="2"/>
        <w:rPr>
          <w:rFonts w:ascii="微软雅黑" w:eastAsia="微软雅黑" w:hAnsi="微软雅黑" w:hint="eastAsia"/>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hint="eastAsia"/>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hint="eastAsia"/>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hint="eastAsia"/>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bookmarkStart w:id="32" w:name="_GoBack"/>
      <w:bookmarkEnd w:id="32"/>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Pr="00EA093C" w:rsidRDefault="00220A16"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1" type="#_x0000_t75" style="width:414.75pt;height:556.5pt" o:ole="">
            <v:imagedata r:id="rId46" o:title=""/>
          </v:shape>
          <o:OLEObject Type="Embed" ProgID="Visio.Drawing.11" ShapeID="_x0000_i1041" DrawAspect="Content" ObjectID="_1408178474" r:id="rId47"/>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04DC" w:rsidRDefault="00C504DC" w:rsidP="00C305E2">
      <w:r>
        <w:separator/>
      </w:r>
    </w:p>
  </w:endnote>
  <w:endnote w:type="continuationSeparator" w:id="0">
    <w:p w:rsidR="00C504DC" w:rsidRDefault="00C504DC"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04DC" w:rsidRDefault="00C504DC" w:rsidP="00C305E2">
      <w:r>
        <w:separator/>
      </w:r>
    </w:p>
  </w:footnote>
  <w:footnote w:type="continuationSeparator" w:id="0">
    <w:p w:rsidR="00C504DC" w:rsidRDefault="00C504DC"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6"/>
  </w:num>
  <w:num w:numId="3">
    <w:abstractNumId w:val="2"/>
  </w:num>
  <w:num w:numId="4">
    <w:abstractNumId w:val="8"/>
  </w:num>
  <w:num w:numId="5">
    <w:abstractNumId w:val="5"/>
  </w:num>
  <w:num w:numId="6">
    <w:abstractNumId w:val="1"/>
  </w:num>
  <w:num w:numId="7">
    <w:abstractNumId w:val="16"/>
  </w:num>
  <w:num w:numId="8">
    <w:abstractNumId w:val="10"/>
  </w:num>
  <w:num w:numId="9">
    <w:abstractNumId w:val="13"/>
  </w:num>
  <w:num w:numId="10">
    <w:abstractNumId w:val="12"/>
  </w:num>
  <w:num w:numId="11">
    <w:abstractNumId w:val="15"/>
  </w:num>
  <w:num w:numId="12">
    <w:abstractNumId w:val="4"/>
  </w:num>
  <w:num w:numId="13">
    <w:abstractNumId w:val="11"/>
  </w:num>
  <w:num w:numId="14">
    <w:abstractNumId w:val="0"/>
  </w:num>
  <w:num w:numId="15">
    <w:abstractNumId w:val="9"/>
  </w:num>
  <w:num w:numId="16">
    <w:abstractNumId w:val="3"/>
  </w:num>
  <w:num w:numId="17">
    <w:abstractNumId w:val="1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2EC6"/>
    <w:rsid w:val="00135910"/>
    <w:rsid w:val="00146F5F"/>
    <w:rsid w:val="0015108D"/>
    <w:rsid w:val="00151E20"/>
    <w:rsid w:val="001549B7"/>
    <w:rsid w:val="0016716E"/>
    <w:rsid w:val="001809E7"/>
    <w:rsid w:val="00190594"/>
    <w:rsid w:val="00193EF4"/>
    <w:rsid w:val="001B0D55"/>
    <w:rsid w:val="001B51CA"/>
    <w:rsid w:val="001C0598"/>
    <w:rsid w:val="001C3BB3"/>
    <w:rsid w:val="001C4642"/>
    <w:rsid w:val="001C58D5"/>
    <w:rsid w:val="001D422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255E8"/>
    <w:rsid w:val="00333A43"/>
    <w:rsid w:val="00334087"/>
    <w:rsid w:val="00344AEF"/>
    <w:rsid w:val="00346444"/>
    <w:rsid w:val="0035079A"/>
    <w:rsid w:val="00356B23"/>
    <w:rsid w:val="003607D0"/>
    <w:rsid w:val="00363E94"/>
    <w:rsid w:val="0037040A"/>
    <w:rsid w:val="00373E7A"/>
    <w:rsid w:val="0037635C"/>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52D7A"/>
    <w:rsid w:val="00454CF6"/>
    <w:rsid w:val="00480B9A"/>
    <w:rsid w:val="00482F57"/>
    <w:rsid w:val="004847C1"/>
    <w:rsid w:val="004A11CF"/>
    <w:rsid w:val="004A44F9"/>
    <w:rsid w:val="004A4B33"/>
    <w:rsid w:val="004B51FC"/>
    <w:rsid w:val="004B7106"/>
    <w:rsid w:val="004C085E"/>
    <w:rsid w:val="004C1156"/>
    <w:rsid w:val="004C1D7A"/>
    <w:rsid w:val="004C3F08"/>
    <w:rsid w:val="004C4203"/>
    <w:rsid w:val="004E1752"/>
    <w:rsid w:val="004E5273"/>
    <w:rsid w:val="004E65C6"/>
    <w:rsid w:val="004F4BDF"/>
    <w:rsid w:val="0050063F"/>
    <w:rsid w:val="00502D67"/>
    <w:rsid w:val="00503F89"/>
    <w:rsid w:val="0050489D"/>
    <w:rsid w:val="00506ACE"/>
    <w:rsid w:val="00514ACE"/>
    <w:rsid w:val="0051662D"/>
    <w:rsid w:val="00517E52"/>
    <w:rsid w:val="00521C7E"/>
    <w:rsid w:val="00530CA8"/>
    <w:rsid w:val="0053140E"/>
    <w:rsid w:val="00542F20"/>
    <w:rsid w:val="0055221C"/>
    <w:rsid w:val="0055244F"/>
    <w:rsid w:val="00561B0A"/>
    <w:rsid w:val="005621D0"/>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60BC"/>
    <w:rsid w:val="005F7FED"/>
    <w:rsid w:val="00620719"/>
    <w:rsid w:val="006218A0"/>
    <w:rsid w:val="006407D5"/>
    <w:rsid w:val="00642127"/>
    <w:rsid w:val="00644D2D"/>
    <w:rsid w:val="0065306C"/>
    <w:rsid w:val="006709CC"/>
    <w:rsid w:val="00677EE7"/>
    <w:rsid w:val="00683603"/>
    <w:rsid w:val="00692338"/>
    <w:rsid w:val="006A3D61"/>
    <w:rsid w:val="006B2A99"/>
    <w:rsid w:val="006B6190"/>
    <w:rsid w:val="006C2A31"/>
    <w:rsid w:val="006C2EBA"/>
    <w:rsid w:val="006C67E6"/>
    <w:rsid w:val="006D116C"/>
    <w:rsid w:val="006E1363"/>
    <w:rsid w:val="006F2C83"/>
    <w:rsid w:val="007009A5"/>
    <w:rsid w:val="007049C3"/>
    <w:rsid w:val="00711736"/>
    <w:rsid w:val="00712094"/>
    <w:rsid w:val="00714697"/>
    <w:rsid w:val="00721420"/>
    <w:rsid w:val="00727179"/>
    <w:rsid w:val="00747921"/>
    <w:rsid w:val="0075713D"/>
    <w:rsid w:val="007648F2"/>
    <w:rsid w:val="007650FA"/>
    <w:rsid w:val="00765AB3"/>
    <w:rsid w:val="00765BF3"/>
    <w:rsid w:val="00771EBD"/>
    <w:rsid w:val="007729AD"/>
    <w:rsid w:val="0077585F"/>
    <w:rsid w:val="00775936"/>
    <w:rsid w:val="00786E92"/>
    <w:rsid w:val="007878FD"/>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51AE"/>
    <w:rsid w:val="008A1203"/>
    <w:rsid w:val="008B1C41"/>
    <w:rsid w:val="008C2145"/>
    <w:rsid w:val="008C7F7F"/>
    <w:rsid w:val="008D18D2"/>
    <w:rsid w:val="008D7329"/>
    <w:rsid w:val="008E195C"/>
    <w:rsid w:val="008E4C02"/>
    <w:rsid w:val="008E618C"/>
    <w:rsid w:val="008F2C72"/>
    <w:rsid w:val="008F5738"/>
    <w:rsid w:val="008F5D23"/>
    <w:rsid w:val="00900ABC"/>
    <w:rsid w:val="0091457A"/>
    <w:rsid w:val="00917F46"/>
    <w:rsid w:val="00921DC3"/>
    <w:rsid w:val="0093357F"/>
    <w:rsid w:val="00934798"/>
    <w:rsid w:val="00940E40"/>
    <w:rsid w:val="0095146B"/>
    <w:rsid w:val="0095163F"/>
    <w:rsid w:val="0095395F"/>
    <w:rsid w:val="00961785"/>
    <w:rsid w:val="00962DFE"/>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6202D"/>
    <w:rsid w:val="00C67821"/>
    <w:rsid w:val="00C80739"/>
    <w:rsid w:val="00C838F0"/>
    <w:rsid w:val="00C93B06"/>
    <w:rsid w:val="00CB7B54"/>
    <w:rsid w:val="00CD1F08"/>
    <w:rsid w:val="00CD3251"/>
    <w:rsid w:val="00CE73E7"/>
    <w:rsid w:val="00D00AB1"/>
    <w:rsid w:val="00D02B0C"/>
    <w:rsid w:val="00D02FCE"/>
    <w:rsid w:val="00D05242"/>
    <w:rsid w:val="00D07686"/>
    <w:rsid w:val="00D10040"/>
    <w:rsid w:val="00D153DD"/>
    <w:rsid w:val="00D24862"/>
    <w:rsid w:val="00D52CBE"/>
    <w:rsid w:val="00D80B8D"/>
    <w:rsid w:val="00D913B5"/>
    <w:rsid w:val="00DA0426"/>
    <w:rsid w:val="00DA65A9"/>
    <w:rsid w:val="00DB4452"/>
    <w:rsid w:val="00DC2D80"/>
    <w:rsid w:val="00DD21A1"/>
    <w:rsid w:val="00DD303A"/>
    <w:rsid w:val="00DD3EA0"/>
    <w:rsid w:val="00DD6D43"/>
    <w:rsid w:val="00DE1DBC"/>
    <w:rsid w:val="00DE6F8C"/>
    <w:rsid w:val="00DF7F6B"/>
    <w:rsid w:val="00E04145"/>
    <w:rsid w:val="00E050E4"/>
    <w:rsid w:val="00E1079C"/>
    <w:rsid w:val="00E14A78"/>
    <w:rsid w:val="00E14BF1"/>
    <w:rsid w:val="00E16B3F"/>
    <w:rsid w:val="00E2054B"/>
    <w:rsid w:val="00E26CC0"/>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hyperlink" Target="https://svn.hz.netease.com/svn/platform/public/nej_publisher/trunk" TargetMode="External"/><Relationship Id="rId47" Type="http://schemas.openxmlformats.org/officeDocument/2006/relationships/oleObject" Target="embeddings/oleObject17.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yperlink" Target="http://nodejs.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982AE-08C4-4CC6-9211-62835981D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6</TotalTime>
  <Pages>22</Pages>
  <Words>1136</Words>
  <Characters>6478</Characters>
  <Application>Microsoft Office Word</Application>
  <DocSecurity>0</DocSecurity>
  <Lines>53</Lines>
  <Paragraphs>15</Paragraphs>
  <ScaleCrop>false</ScaleCrop>
  <Company>ne</Company>
  <LinksUpToDate>false</LinksUpToDate>
  <CharactersWithSpaces>7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genify</cp:lastModifiedBy>
  <cp:revision>394</cp:revision>
  <dcterms:created xsi:type="dcterms:W3CDTF">2011-11-18T07:35:00Z</dcterms:created>
  <dcterms:modified xsi:type="dcterms:W3CDTF">2012-09-03T03:54:00Z</dcterms:modified>
</cp:coreProperties>
</file>